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1E18AD" w:rsidP="009E5292">
      <w:pPr>
        <w:ind w:firstLine="0"/>
        <w:jc w:val="center"/>
      </w:pPr>
    </w:p>
    <w:p w:rsidR="00C111AF" w:rsidRDefault="00163358" w:rsidP="009E5292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9.75pt" o:ole="">
            <v:imagedata r:id="rId8" o:title=""/>
          </v:shape>
          <o:OLEObject Type="Embed" ProgID="Visio.Drawing.15" ShapeID="_x0000_i1025" DrawAspect="Content" ObjectID="_1556190202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4F48FC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</w:t>
      </w:r>
      <w:r w:rsidR="004F48FC" w:rsidRPr="004F48FC">
        <w:rPr>
          <w:rFonts w:eastAsia="Times New Roman"/>
        </w:rPr>
        <w:t xml:space="preserve">Был </w:t>
      </w:r>
      <w:r w:rsidR="004F48FC">
        <w:rPr>
          <w:rFonts w:eastAsia="Times New Roman"/>
        </w:rPr>
        <w:t>сформирован состав работ проекта, определена</w:t>
      </w:r>
      <w:r w:rsidR="004F48FC" w:rsidRPr="004F48FC">
        <w:rPr>
          <w:rFonts w:eastAsia="Times New Roman"/>
        </w:rPr>
        <w:t xml:space="preserve"> их </w:t>
      </w:r>
      <w:r w:rsidR="004F48FC">
        <w:rPr>
          <w:rFonts w:eastAsia="Times New Roman"/>
        </w:rPr>
        <w:t>длительность,</w:t>
      </w:r>
      <w:r w:rsidR="004F48FC" w:rsidRPr="004F48FC">
        <w:rPr>
          <w:rFonts w:eastAsia="Times New Roman"/>
        </w:rPr>
        <w:t xml:space="preserve"> а</w:t>
      </w:r>
      <w:r w:rsidR="004F48FC">
        <w:rPr>
          <w:rFonts w:eastAsia="Times New Roman"/>
        </w:rPr>
        <w:t xml:space="preserve"> также</w:t>
      </w:r>
      <w:r w:rsidR="004F48FC" w:rsidRPr="004F48FC">
        <w:rPr>
          <w:rFonts w:eastAsia="Times New Roman"/>
        </w:rPr>
        <w:t xml:space="preserve"> </w:t>
      </w:r>
      <w:r w:rsidR="004F48FC">
        <w:rPr>
          <w:rFonts w:eastAsia="Times New Roman"/>
        </w:rPr>
        <w:t>распределение ресурсов по</w:t>
      </w:r>
      <w:r w:rsidR="004F48FC" w:rsidRPr="004F48FC">
        <w:rPr>
          <w:rFonts w:eastAsia="Times New Roman"/>
        </w:rPr>
        <w:t xml:space="preserve"> ним</w:t>
      </w:r>
      <w:r w:rsidR="001E5905" w:rsidRPr="001E5905">
        <w:rPr>
          <w:rFonts w:eastAsia="Times New Roman"/>
        </w:rPr>
        <w:t>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163358" w:rsidRDefault="00163358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дизайна.</w:t>
      </w:r>
    </w:p>
    <w:p w:rsidR="00CF2DAC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163358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="004F48FC" w:rsidRPr="004F48FC">
        <w:rPr>
          <w:rFonts w:eastAsia="Times New Roman"/>
        </w:rPr>
        <w:t xml:space="preserve"> </w:t>
      </w:r>
    </w:p>
    <w:p w:rsidR="00661D92" w:rsidRPr="00163358" w:rsidRDefault="00661D92" w:rsidP="00163358">
      <w:pPr>
        <w:rPr>
          <w:rFonts w:eastAsia="Times New Roman"/>
        </w:rPr>
      </w:pPr>
      <w:r w:rsidRPr="00163358"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237B6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40%]</w:t>
            </w:r>
          </w:p>
          <w:p w:rsidR="00D92F77" w:rsidRPr="00D92F77" w:rsidRDefault="00163358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</w:t>
            </w:r>
            <w:r w:rsidR="00D92F77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4</w:t>
            </w:r>
            <w:r w:rsidR="00D92F77">
              <w:rPr>
                <w:rFonts w:eastAsia="Times New Roman"/>
                <w:sz w:val="24"/>
                <w:szCs w:val="24"/>
                <w:lang w:val="en-US"/>
              </w:rPr>
              <w:t>0%]</w:t>
            </w:r>
          </w:p>
        </w:tc>
        <w:tc>
          <w:tcPr>
            <w:tcW w:w="972" w:type="pct"/>
            <w:vAlign w:val="center"/>
          </w:tcPr>
          <w:p w:rsidR="009E5292" w:rsidRPr="00F364AC" w:rsidRDefault="00CC29F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163358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163358" w:rsidRPr="00C42D2D" w:rsidRDefault="00163358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163358" w:rsidRPr="00B64B0D" w:rsidRDefault="00163358" w:rsidP="00163358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B64B0D">
              <w:rPr>
                <w:rFonts w:eastAsia="Times New Roman"/>
                <w:sz w:val="24"/>
                <w:szCs w:val="24"/>
              </w:rPr>
              <w:t xml:space="preserve">Разработка </w:t>
            </w:r>
            <w:r>
              <w:rPr>
                <w:rFonts w:eastAsia="Times New Roman"/>
                <w:sz w:val="24"/>
                <w:szCs w:val="24"/>
              </w:rPr>
              <w:t>дизайна</w:t>
            </w:r>
          </w:p>
        </w:tc>
        <w:tc>
          <w:tcPr>
            <w:tcW w:w="2428" w:type="pct"/>
            <w:vAlign w:val="center"/>
          </w:tcPr>
          <w:p w:rsidR="00163358" w:rsidRPr="00B64B0D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Дизайнер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10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Pr="00F364AC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[2</w:t>
            </w:r>
            <w:r w:rsidRPr="00F364AC">
              <w:rPr>
                <w:rFonts w:eastAsia="Times New Roman"/>
                <w:sz w:val="24"/>
                <w:szCs w:val="24"/>
              </w:rPr>
              <w:t>0%]</w:t>
            </w:r>
          </w:p>
        </w:tc>
        <w:tc>
          <w:tcPr>
            <w:tcW w:w="972" w:type="pct"/>
            <w:vAlign w:val="center"/>
          </w:tcPr>
          <w:p w:rsidR="00163358" w:rsidRPr="00B64B0D" w:rsidRDefault="00237B6C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C04FFF" w:rsidRDefault="00C04FFF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</w:t>
            </w:r>
            <w:r w:rsidR="00163358">
              <w:rPr>
                <w:rFonts w:eastAsia="Times New Roman"/>
                <w:sz w:val="24"/>
                <w:szCs w:val="24"/>
              </w:rPr>
              <w:t>4</w:t>
            </w:r>
            <w:r>
              <w:rPr>
                <w:rFonts w:eastAsia="Times New Roman"/>
                <w:sz w:val="24"/>
                <w:szCs w:val="24"/>
              </w:rPr>
              <w:t>0</w:t>
            </w:r>
            <w:r w:rsidRPr="00F364AC">
              <w:rPr>
                <w:rFonts w:eastAsia="Times New Roman"/>
                <w:sz w:val="24"/>
                <w:szCs w:val="24"/>
              </w:rPr>
              <w:t>%]</w:t>
            </w:r>
          </w:p>
          <w:p w:rsidR="009E5292" w:rsidRPr="00C04FFF" w:rsidRDefault="00B24746" w:rsidP="00C04FFF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9E5292" w:rsidRPr="00F364AC" w:rsidRDefault="00237B6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0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B64B0D" w:rsidRPr="00B24746" w:rsidRDefault="00B64B0D" w:rsidP="00B64B0D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B64B0D" w:rsidRPr="00F364A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3E56F4" w:rsidRPr="00AD1C44" w:rsidRDefault="003E56F4" w:rsidP="00060D4B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данного проекта работы выполняются последовательно. Диаграмма Ганта приведена на рис. 1.2.</w:t>
      </w:r>
    </w:p>
    <w:p w:rsidR="00983622" w:rsidRPr="00121D2E" w:rsidRDefault="00AD1C44" w:rsidP="00180AEC">
      <w:pPr>
        <w:ind w:firstLine="0"/>
        <w:contextualSpacing/>
        <w:rPr>
          <w:rFonts w:eastAsia="Times New Roman"/>
          <w:lang w:val="en-US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6058186" cy="16629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8186" cy="16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</w:t>
      </w:r>
      <w:r w:rsidR="007B6315">
        <w:rPr>
          <w:rFonts w:eastAsia="Times New Roman"/>
          <w:b/>
          <w:i/>
          <w:sz w:val="24"/>
        </w:rPr>
        <w:t>2</w:t>
      </w:r>
      <w:r w:rsidRPr="00983622">
        <w:rPr>
          <w:rFonts w:eastAsia="Times New Roman"/>
          <w:b/>
          <w:i/>
          <w:sz w:val="24"/>
        </w:rPr>
        <w:t xml:space="preserve">. </w:t>
      </w:r>
      <w:r w:rsidR="00060D4B">
        <w:rPr>
          <w:rFonts w:eastAsia="Times New Roman"/>
          <w:b/>
          <w:i/>
          <w:sz w:val="24"/>
        </w:rPr>
        <w:t xml:space="preserve">Табличное представление Диаграммы </w:t>
      </w:r>
      <w:proofErr w:type="spellStart"/>
      <w:r w:rsidR="00060D4B"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060D4B" w:rsidRPr="00983622" w:rsidRDefault="00060D4B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</w:p>
    <w:p w:rsidR="00060D4B" w:rsidRDefault="00060D4B" w:rsidP="00060D4B">
      <w:pPr>
        <w:ind w:firstLine="0"/>
        <w:contextualSpacing/>
        <w:jc w:val="center"/>
        <w:rPr>
          <w:rFonts w:eastAsia="Times New Roman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 wp14:anchorId="0A9A57FB" wp14:editId="5E2DE92F">
            <wp:extent cx="5567761" cy="1915944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15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60D4B" w:rsidRPr="00983622" w:rsidRDefault="00060D4B" w:rsidP="00060D4B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</w:t>
      </w:r>
      <w:proofErr w:type="spellStart"/>
      <w:r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121D2E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A24486" w:rsidRPr="00A24486" w:rsidRDefault="00B94891" w:rsidP="00A2448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8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B94891" w:rsidP="00121D2E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78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proofErr w:type="spellStart"/>
            <w:r w:rsidRPr="00121D2E">
              <w:rPr>
                <w:sz w:val="24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</w:t>
      </w:r>
      <w:r w:rsidR="00060D4B">
        <w:rPr>
          <w:rFonts w:eastAsia="Times New Roman"/>
          <w:b/>
        </w:rPr>
        <w:t>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20A40" w:rsidRPr="00A24486" w:rsidRDefault="00920A40" w:rsidP="00A2448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заработная плата исполнителей</w:t>
      </w:r>
      <w:r w:rsidR="009D52B5" w:rsidRPr="00A24486">
        <w:rPr>
          <w:rFonts w:eastAsia="Times New Roman"/>
          <w:szCs w:val="24"/>
        </w:rPr>
        <w:t xml:space="preserve"> работ по </w:t>
      </w:r>
      <w:r w:rsidRPr="00A24486">
        <w:rPr>
          <w:rFonts w:eastAsia="Times New Roman"/>
          <w:szCs w:val="24"/>
        </w:rPr>
        <w:t>проекту</w:t>
      </w:r>
      <w:r w:rsidR="002C54D5" w:rsidRPr="00A24486">
        <w:rPr>
          <w:rFonts w:eastAsia="Times New Roman"/>
          <w:szCs w:val="24"/>
        </w:rPr>
        <w:t xml:space="preserve"> – </w:t>
      </w:r>
      <w:proofErr w:type="spellStart"/>
      <w:r w:rsidR="002C54D5" w:rsidRPr="00A24486">
        <w:rPr>
          <w:rFonts w:eastAsia="Times New Roman"/>
          <w:i/>
          <w:szCs w:val="24"/>
        </w:rPr>
        <w:t>ЗП</w:t>
      </w:r>
      <w:r w:rsidR="002C54D5"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отчисления на социальные нужды (страховые взносы)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Н</w:t>
      </w:r>
      <w:r w:rsidR="002C54D5" w:rsidRPr="00A24486">
        <w:rPr>
          <w:rFonts w:eastAsia="Times New Roman"/>
          <w:i/>
          <w:szCs w:val="24"/>
          <w:vertAlign w:val="subscript"/>
        </w:rPr>
        <w:t>зп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="002C54D5" w:rsidRPr="00A24486">
        <w:rPr>
          <w:rFonts w:eastAsia="Times New Roman"/>
          <w:i/>
          <w:szCs w:val="24"/>
          <w:vertAlign w:val="subscript"/>
        </w:rPr>
        <w:t>пм</w:t>
      </w:r>
      <w:r w:rsidR="009D52B5"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>расходы на модернизацию и приобретение основных средст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приобретение необходимого ПО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интернет, связь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канцелярские товары и расходные материал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прочие расход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</w:rPr>
        <w:t>П</w:t>
      </w:r>
      <w:r w:rsidR="002C54D5" w:rsidRPr="00A24486">
        <w:rPr>
          <w:rFonts w:eastAsia="Times New Roman"/>
          <w:i/>
          <w:vertAlign w:val="subscript"/>
        </w:rPr>
        <w:t>р.р.</w:t>
      </w:r>
      <w:r w:rsidR="009D52B5" w:rsidRPr="00A24486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7818D0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="00121D2E"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="00121D2E" w:rsidRPr="00CF2DAC">
        <w:rPr>
          <w:i/>
        </w:rPr>
        <w:t xml:space="preserve"> </w:t>
      </w:r>
      <w:r>
        <w:t>=</w:t>
      </w:r>
      <w:r w:rsidR="00121D2E" w:rsidRPr="00CF2DAC">
        <w:t xml:space="preserve"> </w:t>
      </w:r>
      <w:r>
        <w:t xml:space="preserve">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A24486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D27BCC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8443A7" w:rsidRDefault="007818D0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88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6 190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5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B94891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1 041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B94891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78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7 083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proofErr w:type="spellStart"/>
            <w:r w:rsidRPr="00121D2E">
              <w:rPr>
                <w:sz w:val="24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 857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 571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B94A49">
        <w:t>80 742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9A6ED7" w:rsidRDefault="00DC04B8" w:rsidP="00DC04B8">
      <w:r w:rsidRPr="009A6ED7">
        <w:t>Дополнительная заработная плата берется в размере 15% от основной.</w:t>
      </w:r>
    </w:p>
    <w:p w:rsidR="00DC04B8" w:rsidRDefault="00DC04B8" w:rsidP="00DC04B8">
      <w:pPr>
        <w:ind w:firstLine="0"/>
        <w:jc w:val="center"/>
        <w:rPr>
          <w:position w:val="-14"/>
        </w:rPr>
      </w:pPr>
      <w:proofErr w:type="spellStart"/>
      <w:r w:rsidRPr="009A6ED7">
        <w:rPr>
          <w:position w:val="-14"/>
        </w:rPr>
        <w:t>ЗП</w:t>
      </w:r>
      <w:r w:rsidRPr="009A6ED7">
        <w:rPr>
          <w:position w:val="-14"/>
          <w:vertAlign w:val="subscript"/>
        </w:rPr>
        <w:t>доп</w:t>
      </w:r>
      <w:proofErr w:type="spellEnd"/>
      <w:r w:rsidRPr="009A6ED7">
        <w:rPr>
          <w:position w:val="-14"/>
        </w:rPr>
        <w:t>=</w:t>
      </w:r>
      <w:r w:rsidR="00B94A49">
        <w:rPr>
          <w:position w:val="-14"/>
        </w:rPr>
        <w:t>12 111</w:t>
      </w:r>
      <w:r w:rsidRPr="009A6ED7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>
        <w:lastRenderedPageBreak/>
        <w:t xml:space="preserve">Общая заработная плата составит </w:t>
      </w:r>
      <w:r w:rsidR="00B94A49">
        <w:t>92 853</w:t>
      </w:r>
      <w:r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9A6ED7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9A6ED7"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9A6ED7"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9A6ED7">
        <w:t>В связи с этим примем заработную плату</w:t>
      </w:r>
      <w:r w:rsidR="00DC04B8" w:rsidRPr="009A6ED7">
        <w:t xml:space="preserve"> обслуживающего персонала</w:t>
      </w:r>
      <w:r w:rsidR="00B95FF2" w:rsidRPr="009A6ED7">
        <w:t xml:space="preserve"> равной 0</w:t>
      </w:r>
      <w:r w:rsidR="00461031" w:rsidRPr="009A6ED7">
        <w:t> </w:t>
      </w:r>
      <w:r w:rsidR="00B95FF2" w:rsidRPr="009A6ED7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1" w:name="_Toc322893644"/>
      <w:bookmarkStart w:id="12" w:name="_Toc359344428"/>
      <w:r>
        <w:t xml:space="preserve">Расчёт </w:t>
      </w:r>
      <w:bookmarkEnd w:id="11"/>
      <w:bookmarkEnd w:id="12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 xml:space="preserve">в </w:t>
      </w:r>
      <w:r w:rsidR="009A6ED7" w:rsidRPr="008736D6">
        <w:rPr>
          <w:rFonts w:eastAsia="Times New Roman"/>
        </w:rPr>
        <w:t>201</w:t>
      </w:r>
      <w:r w:rsidR="008736D6" w:rsidRPr="008736D6">
        <w:rPr>
          <w:rFonts w:eastAsia="Times New Roman"/>
        </w:rPr>
        <w:t xml:space="preserve">7 </w:t>
      </w:r>
      <w:r w:rsidRPr="008736D6">
        <w:rPr>
          <w:rFonts w:eastAsia="Times New Roman"/>
        </w:rPr>
        <w:t>г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 xml:space="preserve">по выплатам в пределах </w:t>
      </w:r>
      <w:r w:rsidR="00B94A49">
        <w:rPr>
          <w:rFonts w:eastAsia="Times New Roman"/>
        </w:rPr>
        <w:t>93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</w:t>
      </w:r>
      <w:r w:rsidR="00B876E8">
        <w:rPr>
          <w:b/>
          <w:i w:val="0"/>
        </w:rPr>
        <w:t>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 w:rsidR="002C39BA">
        <w:t xml:space="preserve"> </w:t>
      </w:r>
      <w:r w:rsidR="00B94A49">
        <w:t>12 999</w:t>
      </w:r>
      <w:r w:rsidRPr="001D0FE4">
        <w:t xml:space="preserve"> 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3" w:name="_Toc322893645"/>
      <w:bookmarkStart w:id="14" w:name="_Toc359344429"/>
      <w:r w:rsidRPr="00AB0B20">
        <w:t>Арендные платежи за производственные (офисные) помещения</w:t>
      </w:r>
      <w:bookmarkEnd w:id="13"/>
      <w:bookmarkEnd w:id="14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132346" w:rsidRDefault="00132346" w:rsidP="00132346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</w:t>
      </w:r>
      <w:r w:rsidR="00132346">
        <w:rPr>
          <w:rFonts w:eastAsia="Times New Roman"/>
        </w:rPr>
        <w:t>занимаемых Компанией</w:t>
      </w:r>
      <w:r>
        <w:rPr>
          <w:rFonts w:eastAsia="Times New Roman"/>
        </w:rPr>
        <w:t xml:space="preserve"> помещений, так и электроэнергии, отопления, водоснабжения, </w:t>
      </w:r>
      <w:r>
        <w:rPr>
          <w:rFonts w:eastAsia="Times New Roman"/>
        </w:rPr>
        <w:lastRenderedPageBreak/>
        <w:t xml:space="preserve">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B876E8">
        <w:rPr>
          <w:rFonts w:eastAsia="Times New Roman"/>
        </w:rPr>
        <w:t>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proofErr w:type="spellEnd"/>
      <w:r w:rsidR="009E5292">
        <w:rPr>
          <w:rFonts w:eastAsia="Times New Roman"/>
        </w:rPr>
        <w:t xml:space="preserve"> = </w:t>
      </w:r>
      <w:r w:rsidR="00B94A49">
        <w:rPr>
          <w:rFonts w:eastAsia="Times New Roman"/>
        </w:rPr>
        <w:t>24</w:t>
      </w:r>
      <w:r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</w:t>
      </w:r>
      <w:r w:rsidR="007022E8">
        <w:rPr>
          <w:rFonts w:eastAsia="Times New Roman"/>
        </w:rPr>
        <w:t xml:space="preserve"> проекта</w:t>
      </w:r>
      <w:r>
        <w:rPr>
          <w:rFonts w:eastAsia="Times New Roman"/>
        </w:rPr>
        <w:t xml:space="preserve"> задействованы следующие основные средства:</w:t>
      </w:r>
    </w:p>
    <w:p w:rsidR="00B304C6" w:rsidRDefault="00B94A49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</w:t>
      </w:r>
      <w:r w:rsidR="007022E8">
        <w:rPr>
          <w:rFonts w:eastAsia="Times New Roman"/>
        </w:rPr>
        <w:t>3</w:t>
      </w:r>
      <w:r w:rsidR="00B304C6">
        <w:rPr>
          <w:rFonts w:eastAsia="Times New Roman"/>
        </w:rPr>
        <w:t>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2</w:t>
      </w:r>
      <w:r w:rsidR="00B304C6">
        <w:rPr>
          <w:rFonts w:eastAsia="Times New Roman"/>
        </w:rPr>
        <w:t xml:space="preserve"> ноутбук</w:t>
      </w:r>
      <w:r>
        <w:rPr>
          <w:rFonts w:eastAsia="Times New Roman"/>
        </w:rPr>
        <w:t>а</w:t>
      </w:r>
      <w:r w:rsidR="00B304C6">
        <w:rPr>
          <w:rFonts w:eastAsia="Times New Roman"/>
        </w:rPr>
        <w:t xml:space="preserve"> первоначальной стоимостью </w:t>
      </w:r>
      <w:r w:rsidR="007022E8">
        <w:rPr>
          <w:rFonts w:eastAsia="Times New Roman"/>
        </w:rPr>
        <w:t>25</w:t>
      </w:r>
      <w:r w:rsidR="00B304C6"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0 000 / 36 = </w:t>
      </w:r>
      <w:r>
        <w:rPr>
          <w:rFonts w:eastAsia="Times New Roman"/>
        </w:rPr>
        <w:t>833</w:t>
      </w:r>
      <w:r w:rsidR="00B304C6">
        <w:rPr>
          <w:rFonts w:eastAsia="Times New Roman"/>
        </w:rPr>
        <w:t>,</w:t>
      </w:r>
      <w:r>
        <w:rPr>
          <w:rFonts w:eastAsia="Times New Roman"/>
        </w:rPr>
        <w:t>33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</w:t>
      </w:r>
      <w:r w:rsidR="00B304C6">
        <w:rPr>
          <w:rFonts w:eastAsia="Times New Roman"/>
        </w:rPr>
        <w:t xml:space="preserve">000 / 36 = </w:t>
      </w:r>
      <w:r>
        <w:rPr>
          <w:rFonts w:eastAsia="Times New Roman"/>
        </w:rPr>
        <w:t>694,44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7818D0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2</m:t>
        </m:r>
        <m:r>
          <m:rPr>
            <m:nor/>
          </m:rPr>
          <w:rPr>
            <w:rFonts w:ascii="Cambria Math" w:hAnsi="Cambria Math" w:cs="Times New Roman"/>
            <w:i/>
          </w:rPr>
          <m:t>∙</m:t>
        </m:r>
        <m:r>
          <m:rPr>
            <m:nor/>
          </m:rPr>
          <w:rPr>
            <w:rFonts w:ascii="Cambria Math" w:hAnsi="Cambria Math" w:cs="Times New Roman"/>
            <w:i/>
          </w:rPr>
          <m:t>3</m:t>
        </m:r>
        <m:r>
          <m:rPr>
            <m:nor/>
          </m:rPr>
          <w:rPr>
            <w:rFonts w:ascii="Cambria Math" w:hAnsi="Cambria Math" w:cs="Times New Roman"/>
            <w:i/>
          </w:rPr>
          <m:t>∙</m:t>
        </m:r>
        <m:r>
          <m:rPr>
            <m:nor/>
          </m:rPr>
          <w:rPr>
            <w:rFonts w:ascii="Cambria Math" w:hAnsi="Cambria Math" w:cs="Times New Roman"/>
            <w:i/>
          </w:rPr>
          <m:t>833,33+2</m:t>
        </m:r>
        <m:r>
          <m:rPr>
            <m:nor/>
          </m:rPr>
          <w:rPr>
            <w:rFonts w:ascii="Cambria Math" w:hAnsi="Cambria Math" w:cs="Times New Roman"/>
            <w:i/>
          </w:rPr>
          <m:t>∙</m:t>
        </m:r>
        <m:r>
          <m:rPr>
            <m:nor/>
          </m:rPr>
          <w:rPr>
            <w:rFonts w:ascii="Cambria Math" w:hAnsi="Cambria Math" w:cs="Times New Roman"/>
            <w:i/>
          </w:rPr>
          <m:t>2∙694,44=7 774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CF700D" w:rsidRDefault="00CF700D" w:rsidP="00CF700D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пять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CF700D" w:rsidRDefault="00CF700D" w:rsidP="00CF700D">
      <w:pPr>
        <w:jc w:val="center"/>
        <w:rPr>
          <w:rFonts w:eastAsia="Times New Roman"/>
        </w:rPr>
      </w:pPr>
      <w:r>
        <w:rPr>
          <w:rFonts w:eastAsia="Times New Roman"/>
        </w:rPr>
        <w:t>А=</w:t>
      </w:r>
      <w:r w:rsidR="00B94A49">
        <w:t>7 774</w:t>
      </w:r>
      <w:r w:rsidRPr="00FD5214">
        <w:t xml:space="preserve"> </w:t>
      </w:r>
      <w:r>
        <w:rPr>
          <w:rFonts w:eastAsia="Times New Roman"/>
        </w:rPr>
        <w:t>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по разработке </w:t>
      </w:r>
      <w:r w:rsidR="00B94A49">
        <w:rPr>
          <w:rFonts w:eastAsia="Times New Roman"/>
        </w:rPr>
        <w:t>мобильного приложения</w:t>
      </w:r>
      <w:r w:rsidR="00B94A49"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="00B94A49"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>
        <w:t>3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1F05A4" w:rsidRDefault="004B48D2" w:rsidP="00A87F24">
      <w:pPr>
        <w:pStyle w:val="30"/>
        <w:tabs>
          <w:tab w:val="left" w:pos="709"/>
        </w:tabs>
        <w:ind w:left="0" w:firstLine="0"/>
      </w:pPr>
      <w:r w:rsidRPr="001F05A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80047F">
        <w:tc>
          <w:tcPr>
            <w:tcW w:w="8539" w:type="dxa"/>
            <w:shd w:val="clear" w:color="auto" w:fill="auto"/>
          </w:tcPr>
          <w:p w:rsidR="0048268B" w:rsidRPr="009E5292" w:rsidRDefault="007818D0" w:rsidP="0080047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80047F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B94A49">
        <w:rPr>
          <w:rFonts w:eastAsia="Times New Roman"/>
        </w:rPr>
        <w:t>42 337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5" w:name="_Toc322893646"/>
      <w:bookmarkStart w:id="16" w:name="_Toc359344430"/>
      <w:r>
        <w:t>Расчёт себестоимости программного продукта</w:t>
      </w:r>
      <w:bookmarkEnd w:id="15"/>
      <w:bookmarkEnd w:id="16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С</w:t>
      </w:r>
      <w:r w:rsidRPr="000B2D7E">
        <w:rPr>
          <w:rFonts w:eastAsia="Times New Roman"/>
          <w:i/>
          <w:vertAlign w:val="subscript"/>
        </w:rPr>
        <w:t>п.п</w:t>
      </w:r>
      <w:proofErr w:type="spellEnd"/>
      <w:r w:rsidRPr="000B2D7E">
        <w:rPr>
          <w:rFonts w:eastAsia="Times New Roman"/>
          <w:i/>
          <w:vertAlign w:val="subscript"/>
        </w:rPr>
        <w:t>.</w:t>
      </w:r>
      <w:r>
        <w:rPr>
          <w:rFonts w:eastAsia="Times New Roman"/>
        </w:rPr>
        <w:t>=</w:t>
      </w:r>
      <w:r w:rsidR="009E5292">
        <w:rPr>
          <w:rFonts w:eastAsia="Times New Roman"/>
        </w:rPr>
        <w:t xml:space="preserve"> </w:t>
      </w:r>
      <w:r w:rsidR="00B94A49">
        <w:rPr>
          <w:rFonts w:eastAsia="Times New Roman"/>
        </w:rPr>
        <w:t>183 463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754161" w:rsidRPr="00F41E06" w:rsidRDefault="00754161" w:rsidP="009D52B5">
      <w:pPr>
        <w:contextualSpacing/>
        <w:rPr>
          <w:rFonts w:eastAsia="Times New Roman"/>
        </w:rPr>
      </w:pPr>
      <w:bookmarkStart w:id="17" w:name="_GoBack"/>
      <w:bookmarkEnd w:id="17"/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8" w:name="_Ref291088159"/>
      <w:r w:rsidRPr="00990DF1">
        <w:rPr>
          <w:rFonts w:eastAsia="Times New Roman"/>
          <w:b/>
        </w:rPr>
        <w:lastRenderedPageBreak/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8"/>
      <w:r w:rsidR="00047A27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503581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B94A49" w:rsidRDefault="00B94A49" w:rsidP="00047A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80742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047A27" w:rsidRDefault="00B94A49" w:rsidP="0050358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43,86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B94A49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2111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B94A49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299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7,08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4</w:t>
            </w:r>
            <w:r w:rsidR="00503581" w:rsidRPr="00503581">
              <w:rPr>
                <w:rFonts w:cs="Times New Roman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08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B94A49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7774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23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3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9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B94A49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233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3,07</w:t>
            </w:r>
          </w:p>
        </w:tc>
      </w:tr>
      <w:tr w:rsidR="00CF1FD3" w:rsidRPr="00F41E06" w:rsidTr="00503581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CF1FD3" w:rsidRPr="00B94A49" w:rsidRDefault="00B94A49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83463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Default="009D52B5" w:rsidP="00980C11">
      <w:pPr>
        <w:ind w:firstLine="0"/>
      </w:pPr>
    </w:p>
    <w:p w:rsidR="00047A27" w:rsidRDefault="00047A27" w:rsidP="00CF1FD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105525" cy="580072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3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18D0" w:rsidRDefault="007818D0" w:rsidP="00097A9E">
      <w:pPr>
        <w:spacing w:line="240" w:lineRule="auto"/>
      </w:pPr>
      <w:r>
        <w:separator/>
      </w:r>
    </w:p>
  </w:endnote>
  <w:endnote w:type="continuationSeparator" w:id="0">
    <w:p w:rsidR="007818D0" w:rsidRDefault="007818D0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18D0" w:rsidRDefault="007818D0" w:rsidP="00097A9E">
      <w:pPr>
        <w:spacing w:line="240" w:lineRule="auto"/>
      </w:pPr>
      <w:r>
        <w:separator/>
      </w:r>
    </w:p>
  </w:footnote>
  <w:footnote w:type="continuationSeparator" w:id="0">
    <w:p w:rsidR="007818D0" w:rsidRDefault="007818D0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80047F" w:rsidRPr="0071314C" w:rsidRDefault="0080047F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754161">
          <w:rPr>
            <w:noProof/>
            <w:sz w:val="24"/>
            <w:szCs w:val="24"/>
          </w:rPr>
          <w:t>3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47A27"/>
    <w:rsid w:val="000509B9"/>
    <w:rsid w:val="0005247B"/>
    <w:rsid w:val="00056DF6"/>
    <w:rsid w:val="000604D4"/>
    <w:rsid w:val="00060B9F"/>
    <w:rsid w:val="00060D4B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1D2E"/>
    <w:rsid w:val="00124B83"/>
    <w:rsid w:val="00125075"/>
    <w:rsid w:val="00125910"/>
    <w:rsid w:val="00125B0E"/>
    <w:rsid w:val="00125D29"/>
    <w:rsid w:val="00126D4E"/>
    <w:rsid w:val="00127785"/>
    <w:rsid w:val="00130C77"/>
    <w:rsid w:val="00132346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358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3C3D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05A4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37B6C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3FD7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8EE"/>
    <w:rsid w:val="00354FAD"/>
    <w:rsid w:val="0035508A"/>
    <w:rsid w:val="003620D2"/>
    <w:rsid w:val="0036236B"/>
    <w:rsid w:val="00362D6E"/>
    <w:rsid w:val="003636D9"/>
    <w:rsid w:val="003638E5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69D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48FC"/>
    <w:rsid w:val="004F509E"/>
    <w:rsid w:val="004F5A45"/>
    <w:rsid w:val="00500417"/>
    <w:rsid w:val="00501D0D"/>
    <w:rsid w:val="00502076"/>
    <w:rsid w:val="005020DB"/>
    <w:rsid w:val="00502B08"/>
    <w:rsid w:val="00502EB0"/>
    <w:rsid w:val="00503581"/>
    <w:rsid w:val="00503C99"/>
    <w:rsid w:val="00504E54"/>
    <w:rsid w:val="005065CE"/>
    <w:rsid w:val="005066F9"/>
    <w:rsid w:val="00506D56"/>
    <w:rsid w:val="00507291"/>
    <w:rsid w:val="00507356"/>
    <w:rsid w:val="00510230"/>
    <w:rsid w:val="00511A55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0272"/>
    <w:rsid w:val="0062107A"/>
    <w:rsid w:val="006246D3"/>
    <w:rsid w:val="00627816"/>
    <w:rsid w:val="006278F3"/>
    <w:rsid w:val="00627B36"/>
    <w:rsid w:val="00630434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0941"/>
    <w:rsid w:val="006F1505"/>
    <w:rsid w:val="006F43D3"/>
    <w:rsid w:val="006F762F"/>
    <w:rsid w:val="00700D65"/>
    <w:rsid w:val="0070106C"/>
    <w:rsid w:val="0070123C"/>
    <w:rsid w:val="00701293"/>
    <w:rsid w:val="007022E8"/>
    <w:rsid w:val="0070297A"/>
    <w:rsid w:val="007029F1"/>
    <w:rsid w:val="00704CF2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161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8D0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6315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047F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6D6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499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63D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0C11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D7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4486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2B73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D1C44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921"/>
    <w:rsid w:val="00B16B9C"/>
    <w:rsid w:val="00B20946"/>
    <w:rsid w:val="00B20D19"/>
    <w:rsid w:val="00B220FA"/>
    <w:rsid w:val="00B23F35"/>
    <w:rsid w:val="00B24746"/>
    <w:rsid w:val="00B24CE9"/>
    <w:rsid w:val="00B27E44"/>
    <w:rsid w:val="00B304C6"/>
    <w:rsid w:val="00B30704"/>
    <w:rsid w:val="00B316E9"/>
    <w:rsid w:val="00B33746"/>
    <w:rsid w:val="00B3458D"/>
    <w:rsid w:val="00B361AD"/>
    <w:rsid w:val="00B365AC"/>
    <w:rsid w:val="00B3725C"/>
    <w:rsid w:val="00B4027D"/>
    <w:rsid w:val="00B40445"/>
    <w:rsid w:val="00B40C92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4B0D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6E8"/>
    <w:rsid w:val="00B87857"/>
    <w:rsid w:val="00B87D31"/>
    <w:rsid w:val="00B87D3A"/>
    <w:rsid w:val="00B938CE"/>
    <w:rsid w:val="00B94891"/>
    <w:rsid w:val="00B94A49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4FFF"/>
    <w:rsid w:val="00C079EB"/>
    <w:rsid w:val="00C1100D"/>
    <w:rsid w:val="00C111AF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30A2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2D2D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29FC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2DAC"/>
    <w:rsid w:val="00CF49F4"/>
    <w:rsid w:val="00CF54A8"/>
    <w:rsid w:val="00CF5661"/>
    <w:rsid w:val="00CF700D"/>
    <w:rsid w:val="00CF7EB4"/>
    <w:rsid w:val="00D00239"/>
    <w:rsid w:val="00D02F12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56CF"/>
    <w:rsid w:val="00D25A25"/>
    <w:rsid w:val="00D2721A"/>
    <w:rsid w:val="00D27B3C"/>
    <w:rsid w:val="00D27BC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F28"/>
    <w:rsid w:val="00D86950"/>
    <w:rsid w:val="00D870B3"/>
    <w:rsid w:val="00D87440"/>
    <w:rsid w:val="00D87EE2"/>
    <w:rsid w:val="00D90C6E"/>
    <w:rsid w:val="00D92153"/>
    <w:rsid w:val="00D92DEB"/>
    <w:rsid w:val="00D92F77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310A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4983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422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965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3F65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1D1BD02-A06A-435E-A170-B70CE85D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aliases w:val="Список1,Абзац списка2,List Paragraph"/>
    <w:basedOn w:val="a1"/>
    <w:link w:val="af3"/>
    <w:uiPriority w:val="34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aliases w:val="Список1 Знак,Абзац списка2 Знак,List Paragraph Знак"/>
    <w:basedOn w:val="a2"/>
    <w:link w:val="af2"/>
    <w:uiPriority w:val="34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43.86</c:v>
                </c:pt>
                <c:pt idx="1">
                  <c:v>6.6</c:v>
                </c:pt>
                <c:pt idx="2">
                  <c:v>7.08</c:v>
                </c:pt>
                <c:pt idx="3">
                  <c:v>13.08</c:v>
                </c:pt>
                <c:pt idx="4">
                  <c:v>4.2300000000000004</c:v>
                </c:pt>
                <c:pt idx="5">
                  <c:v>1.9</c:v>
                </c:pt>
                <c:pt idx="6">
                  <c:v>23.07</c:v>
                </c:pt>
              </c:numCache>
            </c:numRef>
          </c:val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3709BF-0613-4CE8-A21F-759727DCB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7</TotalTime>
  <Pages>9</Pages>
  <Words>1493</Words>
  <Characters>8512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9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a</dc:creator>
  <cp:lastModifiedBy>David</cp:lastModifiedBy>
  <cp:revision>16</cp:revision>
  <cp:lastPrinted>2014-01-10T11:15:00Z</cp:lastPrinted>
  <dcterms:created xsi:type="dcterms:W3CDTF">2014-01-10T10:23:00Z</dcterms:created>
  <dcterms:modified xsi:type="dcterms:W3CDTF">2017-05-13T11:17:00Z</dcterms:modified>
</cp:coreProperties>
</file>